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407E30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6D4077">
        <w:rPr>
          <w:rFonts w:ascii="Courier New" w:hAnsi="Courier New" w:cs="Courier New"/>
          <w:sz w:val="28"/>
          <w:szCs w:val="28"/>
        </w:rPr>
        <w:t>6</w:t>
      </w:r>
    </w:p>
    <w:p w:rsidR="00AC6056" w:rsidRDefault="00AC6056" w:rsidP="006F38E1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6F38E1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6D4077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407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19900" cy="28479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3A4AAE" w:rsidRDefault="003A4AAE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7520" cy="2834640"/>
            <wp:effectExtent l="19050" t="19050" r="11430" b="2286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834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2D373D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8288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F38E1" w:rsidRPr="002D373D" w:rsidRDefault="006F38E1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Pr="00407E30" w:rsidRDefault="00B47933" w:rsidP="00407E3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810000"/>
            <wp:effectExtent l="19050" t="19050" r="19050" b="1905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81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0500" cy="1228725"/>
            <wp:effectExtent l="19050" t="19050" r="19050" b="2857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4DAD" w:rsidRPr="00C44DAD" w:rsidRDefault="00C44DAD" w:rsidP="00C44D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3A727E" w:rsidRDefault="00F067A3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433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26B" w:rsidRPr="0095426B" w:rsidRDefault="0095426B" w:rsidP="009542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95426B" w:rsidRDefault="00A834BD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66725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57575" cy="27432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F355C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95426B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705225"/>
            <wp:effectExtent l="19050" t="19050" r="19050" b="2857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F355C4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 w:rsidRPr="006E7808">
        <w:rPr>
          <w:rFonts w:ascii="Courier New" w:hAnsi="Courier New" w:cs="Courier New"/>
          <w:sz w:val="28"/>
          <w:szCs w:val="28"/>
        </w:rPr>
        <w:t xml:space="preserve"> 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.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(‘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con</w:t>
      </w:r>
      <w:r w:rsidR="00204E3C">
        <w:rPr>
          <w:rFonts w:ascii="Courier New" w:hAnsi="Courier New" w:cs="Courier New"/>
          <w:b/>
          <w:sz w:val="28"/>
          <w:szCs w:val="28"/>
          <w:lang w:val="en-US"/>
        </w:rPr>
        <w:t>n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ecti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’)</w:t>
      </w:r>
    </w:p>
    <w:p w:rsidR="00F355C4" w:rsidRDefault="00B33457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4819650"/>
            <wp:effectExtent l="19050" t="19050" r="2857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90900" cy="4552950"/>
            <wp:effectExtent l="19050" t="19050" r="19050" b="1905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71800" cy="4524375"/>
            <wp:effectExtent l="19050" t="19050" r="19050" b="285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52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3BC3" w:rsidRPr="00C13BC3" w:rsidRDefault="00C13BC3" w:rsidP="00C13B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)</w:t>
      </w:r>
    </w:p>
    <w:p w:rsidR="00C13BC3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815" cy="4341412"/>
            <wp:effectExtent l="0" t="0" r="635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0435" cy="4356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267710" cy="4588096"/>
            <wp:effectExtent l="19050" t="19050" r="27940" b="222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32" cy="46111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16387" cy="4611579"/>
            <wp:effectExtent l="0" t="0" r="825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663" cy="462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C73A08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C13BC3" w:rsidRDefault="005F15C2" w:rsidP="005F1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‘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3" cy="4150581"/>
            <wp:effectExtent l="0" t="0" r="0" b="254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57" cy="416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9F1E57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15105" cy="3315694"/>
            <wp:effectExtent l="0" t="0" r="444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91" cy="3326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P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ED5" w:rsidRPr="00C13BC3" w:rsidRDefault="00792ED5" w:rsidP="00792ED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Pr="00E27137">
        <w:rPr>
          <w:rFonts w:ascii="Courier New" w:hAnsi="Courier New" w:cs="Courier New"/>
          <w:sz w:val="28"/>
          <w:szCs w:val="28"/>
        </w:rPr>
        <w:t xml:space="preserve"> 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E27137">
        <w:rPr>
          <w:rFonts w:ascii="Courier New" w:hAnsi="Courier New" w:cs="Courier New"/>
          <w:b/>
          <w:sz w:val="28"/>
          <w:szCs w:val="28"/>
        </w:rPr>
        <w:t>.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E27137">
        <w:rPr>
          <w:rFonts w:ascii="Courier New" w:hAnsi="Courier New" w:cs="Courier New"/>
          <w:b/>
          <w:sz w:val="28"/>
          <w:szCs w:val="28"/>
        </w:rPr>
        <w:t>(‘</w:t>
      </w:r>
      <w:r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E96E88" w:rsidRDefault="00E96E88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271770"/>
            <wp:effectExtent l="0" t="0" r="8890" b="508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7E30" w:rsidRDefault="00407E30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Pr="004B2510" w:rsidRDefault="004B2510" w:rsidP="006F38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socket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properties</w:t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733550"/>
            <wp:effectExtent l="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Default="004B2510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92625" cy="1741170"/>
            <wp:effectExtent l="0" t="0" r="317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0991" w:rsidRPr="004B0991" w:rsidRDefault="004B0991" w:rsidP="004B099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792906" w:rsidRPr="00792906">
        <w:rPr>
          <w:rFonts w:ascii="Courier New" w:hAnsi="Courier New" w:cs="Courier New"/>
          <w:b/>
          <w:sz w:val="28"/>
          <w:szCs w:val="28"/>
        </w:rPr>
        <w:t>.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4458" cy="2321781"/>
            <wp:effectExtent l="19050" t="19050" r="1460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005" cy="23422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0921" cy="2584174"/>
            <wp:effectExtent l="19050" t="19050" r="21590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457" cy="26169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373D" w:rsidRPr="005C6616" w:rsidRDefault="00E0373D" w:rsidP="00E0373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:rsidR="005C6616" w:rsidRDefault="005C6616" w:rsidP="005C6616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0373D" w:rsidRDefault="005C6616" w:rsidP="00E0373D">
      <w:pPr>
        <w:pStyle w:val="a3"/>
        <w:spacing w:after="0"/>
        <w:ind w:left="360"/>
        <w:jc w:val="both"/>
      </w:pPr>
      <w:r>
        <w:object w:dxaOrig="10951" w:dyaOrig="15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35pt;height:681.35pt" o:ole="">
            <v:imagedata r:id="rId30" o:title=""/>
          </v:shape>
          <o:OLEObject Type="Embed" ProgID="Visio.Drawing.15" ShapeID="_x0000_i1025" DrawAspect="Content" ObjectID="_1727900308" r:id="rId31"/>
        </w:object>
      </w:r>
    </w:p>
    <w:p w:rsidR="006D4077" w:rsidRDefault="002F43A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4B4BB8"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 w:rsidR="004B4BB8">
        <w:rPr>
          <w:rFonts w:ascii="Courier New" w:hAnsi="Courier New" w:cs="Courier New"/>
          <w:b/>
          <w:sz w:val="28"/>
          <w:szCs w:val="28"/>
          <w:lang w:val="en-US"/>
        </w:rPr>
        <w:t>method</w:t>
      </w:r>
    </w:p>
    <w:p w:rsidR="002F43AC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67265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72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3AC" w:rsidRDefault="002F43AC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29585" cy="1399540"/>
            <wp:effectExtent l="19050" t="19050" r="18415" b="101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9A5702" w:rsidRDefault="00BD5573" w:rsidP="00311BB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311BBF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BD5573">
        <w:rPr>
          <w:rFonts w:ascii="Courier New" w:hAnsi="Courier New" w:cs="Courier New"/>
          <w:b/>
          <w:sz w:val="28"/>
          <w:szCs w:val="28"/>
        </w:rPr>
        <w:t>сервер</w:t>
      </w:r>
      <w:r w:rsidRPr="00311BB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BD5573">
        <w:rPr>
          <w:rFonts w:ascii="Courier New" w:hAnsi="Courier New" w:cs="Courier New"/>
          <w:sz w:val="28"/>
          <w:szCs w:val="28"/>
        </w:rPr>
        <w:t>простейший</w:t>
      </w:r>
      <w:r w:rsidRPr="00311B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BD5573">
        <w:rPr>
          <w:rFonts w:ascii="Courier New" w:hAnsi="Courier New" w:cs="Courier New"/>
          <w:sz w:val="28"/>
          <w:szCs w:val="28"/>
        </w:rPr>
        <w:t>сервер</w:t>
      </w:r>
      <w:r w:rsidRPr="00311BB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BD5573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704F1B" w:rsidRPr="00311BBF">
        <w:rPr>
          <w:rFonts w:ascii="Courier New" w:hAnsi="Courier New" w:cs="Courier New"/>
          <w:sz w:val="28"/>
          <w:szCs w:val="28"/>
          <w:lang w:val="en-US"/>
        </w:rPr>
        <w:t>, 404</w:t>
      </w:r>
      <w:r w:rsidR="00311BBF" w:rsidRPr="00311BBF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311BBF">
        <w:rPr>
          <w:rFonts w:ascii="Courier New" w:hAnsi="Courier New" w:cs="Courier New"/>
          <w:sz w:val="28"/>
          <w:szCs w:val="28"/>
          <w:lang w:val="en-US"/>
        </w:rPr>
        <w:t>Not</w:t>
      </w:r>
      <w:r w:rsidR="00311BBF" w:rsidRPr="00311B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11BBF">
        <w:rPr>
          <w:rFonts w:ascii="Courier New" w:hAnsi="Courier New" w:cs="Courier New"/>
          <w:sz w:val="28"/>
          <w:szCs w:val="28"/>
          <w:lang w:val="en-US"/>
        </w:rPr>
        <w:t>Found</w:t>
      </w:r>
      <w:r w:rsidR="00311BBF" w:rsidRPr="00311BBF"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r w:rsidR="00311BBF">
        <w:rPr>
          <w:rFonts w:ascii="Courier New" w:hAnsi="Courier New" w:cs="Courier New"/>
          <w:sz w:val="28"/>
          <w:szCs w:val="28"/>
          <w:lang w:val="en-US"/>
        </w:rPr>
        <w:t>405 (</w:t>
      </w:r>
      <w:r w:rsidR="00311BBF" w:rsidRPr="00311BBF">
        <w:rPr>
          <w:rFonts w:ascii="Courier New" w:hAnsi="Courier New" w:cs="Courier New"/>
          <w:sz w:val="28"/>
          <w:szCs w:val="28"/>
          <w:lang w:val="en-US"/>
        </w:rPr>
        <w:t>Method Not Allowed</w:t>
      </w:r>
      <w:r w:rsidR="00311BBF">
        <w:rPr>
          <w:rFonts w:ascii="Courier New" w:hAnsi="Courier New" w:cs="Courier New"/>
          <w:sz w:val="28"/>
          <w:szCs w:val="28"/>
          <w:lang w:val="en-US"/>
        </w:rPr>
        <w:t>)</w:t>
      </w:r>
    </w:p>
    <w:p w:rsidR="009A5702" w:rsidRPr="009A5702" w:rsidRDefault="009A5702" w:rsidP="009A570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4F1B" w:rsidRPr="002A187E" w:rsidRDefault="00311BBF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6537FA6" wp14:editId="1A3ECC2F">
            <wp:extent cx="6645910" cy="7357110"/>
            <wp:effectExtent l="0" t="0" r="254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35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P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Pr="00407E30" w:rsidRDefault="002A187E" w:rsidP="0046725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="0046725B">
        <w:rPr>
          <w:rFonts w:ascii="Courier New" w:hAnsi="Courier New" w:cs="Courier New"/>
          <w:sz w:val="28"/>
          <w:szCs w:val="28"/>
        </w:rPr>
        <w:t xml:space="preserve"> (</w:t>
      </w:r>
      <w:r w:rsidR="0046725B" w:rsidRPr="0046725B">
        <w:rPr>
          <w:rFonts w:ascii="Courier New" w:hAnsi="Courier New" w:cs="Courier New"/>
          <w:sz w:val="28"/>
          <w:szCs w:val="28"/>
        </w:rPr>
        <w:t xml:space="preserve">объект </w:t>
      </w:r>
      <w:proofErr w:type="spellStart"/>
      <w:r w:rsidR="0046725B" w:rsidRPr="0046725B">
        <w:rPr>
          <w:rFonts w:ascii="Courier New" w:hAnsi="Courier New" w:cs="Courier New"/>
          <w:sz w:val="28"/>
          <w:szCs w:val="28"/>
        </w:rPr>
        <w:t>http.IncomingMessage</w:t>
      </w:r>
      <w:proofErr w:type="spellEnd"/>
      <w:r w:rsidR="0046725B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 w:rsidRPr="00704F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="0046725B">
        <w:rPr>
          <w:rFonts w:ascii="Courier New" w:hAnsi="Courier New" w:cs="Courier New"/>
          <w:sz w:val="28"/>
          <w:szCs w:val="28"/>
        </w:rPr>
        <w:t xml:space="preserve"> (</w:t>
      </w:r>
      <w:r w:rsidR="0046725B" w:rsidRPr="0046725B">
        <w:rPr>
          <w:rFonts w:ascii="Courier New" w:hAnsi="Courier New" w:cs="Courier New"/>
          <w:sz w:val="28"/>
          <w:szCs w:val="28"/>
        </w:rPr>
        <w:t xml:space="preserve">объект </w:t>
      </w:r>
      <w:proofErr w:type="spellStart"/>
      <w:r w:rsidR="0046725B" w:rsidRPr="0046725B">
        <w:rPr>
          <w:rFonts w:ascii="Courier New" w:hAnsi="Courier New" w:cs="Courier New"/>
          <w:sz w:val="28"/>
          <w:szCs w:val="28"/>
        </w:rPr>
        <w:t>http.ServerResponse</w:t>
      </w:r>
      <w:proofErr w:type="spellEnd"/>
      <w:r w:rsidR="0046725B">
        <w:rPr>
          <w:rFonts w:ascii="Courier New" w:hAnsi="Courier New" w:cs="Courier New"/>
          <w:sz w:val="28"/>
          <w:szCs w:val="28"/>
        </w:rPr>
        <w:t>)</w:t>
      </w:r>
    </w:p>
    <w:p w:rsidR="00407E30" w:rsidRPr="00407E30" w:rsidRDefault="00407E30" w:rsidP="00407E3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810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407E30" w:rsidRDefault="009735C2" w:rsidP="006F38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407E30">
        <w:rPr>
          <w:rFonts w:ascii="Courier New" w:hAnsi="Courier New" w:cs="Courier New"/>
          <w:sz w:val="28"/>
          <w:szCs w:val="28"/>
        </w:rPr>
        <w:t>статические ресурсы</w:t>
      </w:r>
    </w:p>
    <w:p w:rsidR="00407E30" w:rsidRPr="00407E30" w:rsidRDefault="00407E30" w:rsidP="00407E3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735C2" w:rsidRDefault="00407E30" w:rsidP="009735C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971" w:dyaOrig="6975">
          <v:shape id="_x0000_i1026" type="#_x0000_t75" style="width:444.65pt;height:282pt" o:ole="">
            <v:imagedata r:id="rId36" o:title=""/>
          </v:shape>
          <o:OLEObject Type="Embed" ProgID="Visio.Drawing.15" ShapeID="_x0000_i1026" DrawAspect="Content" ObjectID="_1727900309" r:id="rId37"/>
        </w:object>
      </w:r>
    </w:p>
    <w:p w:rsid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Pr="009735C2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EB5D80" w:rsidRDefault="00E438FE" w:rsidP="00E438F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EB5D80" w:rsidRDefault="00E202A3" w:rsidP="00407E30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55816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D80" w:rsidRPr="00E438FE" w:rsidRDefault="00EB5D80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700269" w:rsidRDefault="00E202A3" w:rsidP="006F38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статические ресурсы, параметризируемый модуль. </w:t>
      </w:r>
    </w:p>
    <w:p w:rsidR="00E438FE" w:rsidRDefault="00E202A3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6479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Default="00700269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105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A85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91300" cy="2000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21350" cy="3168552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098" cy="31805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202A3" w:rsidRDefault="00505A85" w:rsidP="0014345C">
      <w:p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43425" cy="23526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505A85" w:rsidP="0014345C">
      <w:p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227647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28D3" w:rsidRPr="00183E1A" w:rsidRDefault="003128D3" w:rsidP="003128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183E1A">
        <w:rPr>
          <w:rFonts w:ascii="Courier New" w:hAnsi="Courier New" w:cs="Courier New"/>
          <w:sz w:val="28"/>
          <w:szCs w:val="28"/>
        </w:rPr>
        <w:t xml:space="preserve">обработка параметров </w:t>
      </w:r>
      <w:r w:rsidR="00183E1A">
        <w:rPr>
          <w:rFonts w:ascii="Courier New" w:hAnsi="Courier New" w:cs="Courier New"/>
          <w:sz w:val="28"/>
          <w:szCs w:val="28"/>
          <w:lang w:val="en-US"/>
        </w:rPr>
        <w:t>GET</w:t>
      </w:r>
      <w:r w:rsidR="00183E1A" w:rsidRPr="00183E1A">
        <w:rPr>
          <w:rFonts w:ascii="Courier New" w:hAnsi="Courier New" w:cs="Courier New"/>
          <w:sz w:val="28"/>
          <w:szCs w:val="28"/>
        </w:rPr>
        <w:t>-</w:t>
      </w:r>
      <w:r w:rsidR="00183E1A">
        <w:rPr>
          <w:rFonts w:ascii="Courier New" w:hAnsi="Courier New" w:cs="Courier New"/>
          <w:sz w:val="28"/>
          <w:szCs w:val="28"/>
        </w:rPr>
        <w:t xml:space="preserve">запроса. </w:t>
      </w:r>
    </w:p>
    <w:p w:rsidR="00183E1A" w:rsidRPr="00351A3B" w:rsidRDefault="002015E5" w:rsidP="00183E1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752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773" w:rsidRPr="00844773" w:rsidRDefault="00844773" w:rsidP="008447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,</w:t>
      </w:r>
      <w:r w:rsidR="001D2516" w:rsidRPr="001D251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 xml:space="preserve">. </w:t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959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9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86125" cy="276225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7E30" w:rsidRDefault="00407E30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E0C7D" w:rsidRPr="0015470B" w:rsidRDefault="00EE0C7D" w:rsidP="00EE0C7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pacing w:val="-4"/>
          <w:sz w:val="28"/>
          <w:szCs w:val="28"/>
        </w:rPr>
      </w:pPr>
      <w:r w:rsidRPr="0015470B">
        <w:rPr>
          <w:rFonts w:ascii="Courier New" w:hAnsi="Courier New" w:cs="Courier New"/>
          <w:b/>
          <w:spacing w:val="-4"/>
          <w:sz w:val="28"/>
          <w:szCs w:val="28"/>
          <w:lang w:val="en-US"/>
        </w:rPr>
        <w:lastRenderedPageBreak/>
        <w:t>HTTP</w:t>
      </w:r>
      <w:r w:rsidRPr="0015470B">
        <w:rPr>
          <w:rFonts w:ascii="Courier New" w:hAnsi="Courier New" w:cs="Courier New"/>
          <w:b/>
          <w:spacing w:val="-4"/>
          <w:sz w:val="28"/>
          <w:szCs w:val="28"/>
        </w:rPr>
        <w:t xml:space="preserve">-сервер: </w:t>
      </w:r>
      <w:r w:rsidRPr="0015470B">
        <w:rPr>
          <w:rFonts w:ascii="Courier New" w:hAnsi="Courier New" w:cs="Courier New"/>
          <w:spacing w:val="-4"/>
          <w:sz w:val="28"/>
          <w:szCs w:val="28"/>
        </w:rPr>
        <w:t xml:space="preserve">простейший сервер, </w:t>
      </w:r>
      <w:r w:rsidR="0015470B" w:rsidRPr="0015470B">
        <w:rPr>
          <w:rFonts w:ascii="Courier New" w:hAnsi="Courier New" w:cs="Courier New"/>
          <w:spacing w:val="-4"/>
          <w:sz w:val="28"/>
          <w:szCs w:val="28"/>
          <w:lang w:val="en-US"/>
        </w:rPr>
        <w:t>path</w:t>
      </w:r>
      <w:r w:rsidRPr="0015470B">
        <w:rPr>
          <w:rFonts w:ascii="Courier New" w:hAnsi="Courier New" w:cs="Courier New"/>
          <w:spacing w:val="-4"/>
          <w:sz w:val="28"/>
          <w:szCs w:val="28"/>
        </w:rPr>
        <w:t>-параметры,</w:t>
      </w:r>
      <w:r w:rsidR="001D2516" w:rsidRPr="0015470B">
        <w:rPr>
          <w:rFonts w:ascii="Courier New" w:hAnsi="Courier New" w:cs="Courier New"/>
          <w:spacing w:val="-4"/>
          <w:sz w:val="28"/>
          <w:szCs w:val="28"/>
        </w:rPr>
        <w:t xml:space="preserve"> </w:t>
      </w:r>
      <w:r w:rsidRPr="0015470B">
        <w:rPr>
          <w:rFonts w:ascii="Courier New" w:hAnsi="Courier New" w:cs="Courier New"/>
          <w:spacing w:val="-4"/>
          <w:sz w:val="28"/>
          <w:szCs w:val="28"/>
          <w:lang w:val="en-US"/>
        </w:rPr>
        <w:t>GET</w:t>
      </w:r>
      <w:r w:rsidRPr="0015470B">
        <w:rPr>
          <w:rFonts w:ascii="Courier New" w:hAnsi="Courier New" w:cs="Courier New"/>
          <w:spacing w:val="-4"/>
          <w:sz w:val="28"/>
          <w:szCs w:val="28"/>
        </w:rPr>
        <w:t>-запросы.</w:t>
      </w:r>
    </w:p>
    <w:p w:rsidR="00EE0C7D" w:rsidRDefault="00A10CA9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52673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26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7146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E0C7D">
        <w:rPr>
          <w:rFonts w:ascii="Courier New" w:hAnsi="Courier New" w:cs="Courier New"/>
          <w:sz w:val="28"/>
          <w:szCs w:val="28"/>
        </w:rPr>
        <w:t xml:space="preserve"> </w:t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860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86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1240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Pr="00EE0C7D" w:rsidRDefault="009E766D" w:rsidP="00EE0C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>-сервер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работка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параметр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8901"/>
      </w:tblGrid>
      <w:tr w:rsidR="00CA52FC" w:rsidTr="00711F63">
        <w:tc>
          <w:tcPr>
            <w:tcW w:w="1555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Модуль</w:t>
            </w:r>
          </w:p>
        </w:tc>
        <w:tc>
          <w:tcPr>
            <w:tcW w:w="8901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Функции, классы</w:t>
            </w:r>
          </w:p>
        </w:tc>
      </w:tr>
      <w:tr w:rsidR="00CA52FC" w:rsidRPr="00CC2399" w:rsidTr="00711F63">
        <w:tc>
          <w:tcPr>
            <w:tcW w:w="1555" w:type="dxa"/>
            <w:vAlign w:val="center"/>
          </w:tcPr>
          <w:p w:rsidR="00CA52FC" w:rsidRPr="00CA52FC" w:rsidRDefault="00CA52FC" w:rsidP="00711F63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</w:t>
            </w:r>
            <w:proofErr w:type="spellEnd"/>
          </w:p>
        </w:tc>
        <w:tc>
          <w:tcPr>
            <w:tcW w:w="8901" w:type="dxa"/>
          </w:tcPr>
          <w:p w:rsidR="00CA52FC" w:rsidRPr="00CA52FC" w:rsidRDefault="00711F63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p</w:t>
            </w:r>
            <w:r w:rsidR="00CA52FC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arse/format, classes: URL, </w:t>
            </w:r>
            <w:proofErr w:type="spellStart"/>
            <w:r w:rsidR="00CA52FC">
              <w:rPr>
                <w:rFonts w:ascii="Courier New" w:hAnsi="Courier New" w:cs="Courier New"/>
                <w:sz w:val="28"/>
                <w:szCs w:val="28"/>
                <w:lang w:val="en-US"/>
              </w:rPr>
              <w:t>URLSearchParams</w:t>
            </w:r>
            <w:proofErr w:type="spellEnd"/>
          </w:p>
        </w:tc>
      </w:tr>
      <w:tr w:rsidR="00CA52FC" w:rsidTr="00711F63">
        <w:tc>
          <w:tcPr>
            <w:tcW w:w="1555" w:type="dxa"/>
            <w:vAlign w:val="center"/>
          </w:tcPr>
          <w:p w:rsidR="00CA52FC" w:rsidRPr="00CA52FC" w:rsidRDefault="00CC2399" w:rsidP="00711F63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qs</w:t>
            </w:r>
            <w:proofErr w:type="spellEnd"/>
          </w:p>
        </w:tc>
        <w:tc>
          <w:tcPr>
            <w:tcW w:w="8901" w:type="dxa"/>
          </w:tcPr>
          <w:p w:rsidR="00CA52FC" w:rsidRPr="00CC2399" w:rsidRDefault="00CA52FC" w:rsidP="00CC2399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parse</w:t>
            </w:r>
            <w:r w:rsidRPr="00CC2399">
              <w:rPr>
                <w:rFonts w:ascii="Courier New" w:hAnsi="Courier New" w:cs="Courier New"/>
                <w:sz w:val="28"/>
                <w:szCs w:val="28"/>
              </w:rPr>
              <w:t>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stri</w:t>
            </w:r>
            <w:r w:rsidR="00C96706">
              <w:rPr>
                <w:rFonts w:ascii="Courier New" w:hAnsi="Courier New" w:cs="Courier New"/>
                <w:sz w:val="28"/>
                <w:szCs w:val="28"/>
                <w:lang w:val="en-US"/>
              </w:rPr>
              <w:t>n</w:t>
            </w:r>
            <w:r w:rsidR="00CC2399">
              <w:rPr>
                <w:rFonts w:ascii="Courier New" w:hAnsi="Courier New" w:cs="Courier New"/>
                <w:sz w:val="28"/>
                <w:szCs w:val="28"/>
                <w:lang w:val="en-US"/>
              </w:rPr>
              <w:t>gify</w:t>
            </w:r>
            <w:proofErr w:type="spellEnd"/>
            <w:r w:rsidR="00CC2399" w:rsidRPr="00CC2399">
              <w:rPr>
                <w:rFonts w:ascii="Courier New" w:hAnsi="Courier New" w:cs="Courier New"/>
                <w:sz w:val="28"/>
                <w:szCs w:val="28"/>
              </w:rPr>
              <w:t xml:space="preserve"> (</w:t>
            </w:r>
            <w:r w:rsidR="00CC2399">
              <w:rPr>
                <w:rFonts w:ascii="Courier New" w:hAnsi="Courier New" w:cs="Courier New"/>
                <w:sz w:val="28"/>
                <w:szCs w:val="28"/>
              </w:rPr>
              <w:t xml:space="preserve">встроено процентное кодирование и декодирование </w:t>
            </w:r>
            <w:r w:rsidR="00CC2399" w:rsidRPr="00CC2399">
              <w:rPr>
                <w:rFonts w:ascii="Courier New" w:hAnsi="Courier New" w:cs="Courier New"/>
                <w:sz w:val="28"/>
                <w:szCs w:val="28"/>
              </w:rPr>
              <w:t>)</w:t>
            </w:r>
          </w:p>
        </w:tc>
      </w:tr>
    </w:tbl>
    <w:p w:rsid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9E766D" w:rsidRPr="00EE0C7D" w:rsidRDefault="009E766D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="00055744" w:rsidRPr="0005574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1E6002" w:rsidRDefault="00711F63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14300</wp:posOffset>
            </wp:positionH>
            <wp:positionV relativeFrom="paragraph">
              <wp:posOffset>464185</wp:posOffset>
            </wp:positionV>
            <wp:extent cx="5068791" cy="316800"/>
            <wp:effectExtent l="0" t="0" r="0" b="7620"/>
            <wp:wrapNone/>
            <wp:docPr id="139" name="Рисунок 139" descr="http://dl3.joxi.net/drive/2022/10/21/0030/0226/2023650/50/f10487f9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dl3.joxi.net/drive/2022/10/21/0030/0226/2023650/50/f10487f930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8791" cy="31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90500</wp:posOffset>
                </wp:positionH>
                <wp:positionV relativeFrom="paragraph">
                  <wp:posOffset>685165</wp:posOffset>
                </wp:positionV>
                <wp:extent cx="1905000" cy="0"/>
                <wp:effectExtent l="0" t="0" r="19050" b="19050"/>
                <wp:wrapNone/>
                <wp:docPr id="136" name="Прямая соединительная линия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484C111" id="Прямая соединительная линия 136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pt,53.95pt" to="165pt,5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" strokecolor="red" strokeweight="1.5pt">
                <v:stroke joinstyle="miter"/>
              </v:line>
            </w:pict>
          </mc:Fallback>
        </mc:AlternateContent>
      </w:r>
      <w:bookmarkStart w:id="0" w:name="_GoBack"/>
      <w:r w:rsidR="001E6002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0864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086475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ic:spPr>
                </pic:pic>
              </a:graphicData>
            </a:graphic>
          </wp:inline>
        </w:drawing>
      </w:r>
      <w:bookmarkEnd w:id="0"/>
    </w:p>
    <w:p w:rsidR="00653E3C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77177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71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52717" cy="2451100"/>
            <wp:effectExtent l="19050" t="19050" r="10160" b="2540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0716" cy="24573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823DD5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5854FBC" wp14:editId="0650A6C8">
            <wp:extent cx="3397250" cy="2447925"/>
            <wp:effectExtent l="19050" t="19050" r="12700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7250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5744" w:rsidRPr="00055744" w:rsidRDefault="00055744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00F9" w:rsidRPr="00C100F9" w:rsidRDefault="00653E3C" w:rsidP="00653E3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094A0B" w:rsidRPr="00094A0B" w:rsidRDefault="00C100F9" w:rsidP="006F38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0748D0">
        <w:rPr>
          <w:rFonts w:ascii="Courier New" w:hAnsi="Courier New" w:cs="Courier New"/>
          <w:b/>
          <w:sz w:val="28"/>
          <w:szCs w:val="28"/>
        </w:rPr>
        <w:t>:</w:t>
      </w:r>
      <w:r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Objec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Notation</w:t>
      </w:r>
      <w:r w:rsidR="00EA7A2C" w:rsidRPr="000748D0">
        <w:rPr>
          <w:rFonts w:ascii="Courier New" w:hAnsi="Courier New" w:cs="Courier New"/>
          <w:sz w:val="28"/>
          <w:szCs w:val="28"/>
        </w:rPr>
        <w:t>, текстовый формат передачи</w:t>
      </w:r>
      <w:r w:rsidR="00094A0B">
        <w:rPr>
          <w:rFonts w:ascii="Courier New" w:hAnsi="Courier New" w:cs="Courier New"/>
          <w:sz w:val="28"/>
          <w:szCs w:val="28"/>
        </w:rPr>
        <w:t xml:space="preserve"> данных, автор: Дуглас </w:t>
      </w:r>
      <w:proofErr w:type="spellStart"/>
      <w:r w:rsidR="00094A0B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="00094A0B">
        <w:rPr>
          <w:rFonts w:ascii="Courier New" w:hAnsi="Courier New" w:cs="Courier New"/>
          <w:sz w:val="28"/>
          <w:szCs w:val="28"/>
        </w:rPr>
        <w:t>.</w:t>
      </w:r>
    </w:p>
    <w:p w:rsidR="000748D0" w:rsidRDefault="00EA7A2C" w:rsidP="00094A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94A0B">
        <w:rPr>
          <w:rFonts w:ascii="Courier New" w:hAnsi="Courier New" w:cs="Courier New"/>
          <w:sz w:val="28"/>
          <w:szCs w:val="28"/>
        </w:rPr>
        <w:t xml:space="preserve"> </w:t>
      </w:r>
      <w:r w:rsidRPr="00094A0B">
        <w:rPr>
          <w:rFonts w:ascii="Courier New" w:hAnsi="Courier New" w:cs="Courier New"/>
          <w:sz w:val="28"/>
          <w:szCs w:val="28"/>
        </w:rPr>
        <w:br/>
      </w:r>
      <w:r w:rsidRPr="00EA7A2C">
        <w:rPr>
          <w:noProof/>
          <w:lang w:eastAsia="ru-RU"/>
        </w:rPr>
        <w:drawing>
          <wp:inline distT="0" distB="0" distL="0" distR="0">
            <wp:extent cx="6645276" cy="2190750"/>
            <wp:effectExtent l="19050" t="19050" r="2222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7" cy="21909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94A0B" w:rsidRPr="00094A0B" w:rsidRDefault="00094A0B" w:rsidP="00094A0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748D0" w:rsidRP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600825" cy="32194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3E3C" w:rsidRDefault="000748D0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53225" cy="2809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91B" w:rsidRPr="00EA7A2C" w:rsidRDefault="00C6191B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C6191B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191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="00094A0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ч</w:t>
      </w:r>
      <w:r w:rsidRPr="00C6191B">
        <w:rPr>
          <w:rFonts w:ascii="Courier New" w:hAnsi="Courier New" w:cs="Courier New"/>
          <w:sz w:val="28"/>
          <w:szCs w:val="28"/>
        </w:rPr>
        <w:t xml:space="preserve">асто применяется для конфигурационных файлов </w:t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748D0" w:rsidRDefault="0032086E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103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981450" cy="771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390650"/>
            <wp:effectExtent l="19050" t="19050" r="28575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86EE7" w:rsidRPr="009A5702" w:rsidRDefault="00CA7E5B" w:rsidP="009A57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IME:</w:t>
      </w:r>
      <w:r w:rsidR="00586EE7" w:rsidRPr="00586EE7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  <w:lang w:val="en-US"/>
        </w:rPr>
        <w:t xml:space="preserve"> </w:t>
      </w:r>
      <w:r w:rsidR="00586EE7"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Multipurpose Internet Mail Extensions</w:t>
      </w:r>
      <w:r w:rsidR="00586EE7">
        <w:rPr>
          <w:rFonts w:ascii="Courier New" w:hAnsi="Courier New" w:cs="Courier New"/>
          <w:b/>
          <w:sz w:val="28"/>
          <w:szCs w:val="28"/>
          <w:lang w:val="en-US"/>
        </w:rPr>
        <w:t>,</w:t>
      </w:r>
      <w:r w:rsidR="009A5702" w:rsidRPr="009A570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86EE7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application/</w:t>
      </w:r>
      <w:proofErr w:type="spellStart"/>
      <w:r w:rsidR="00586EE7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json</w:t>
      </w:r>
      <w:proofErr w:type="spellEnd"/>
      <w:r w:rsidR="00586EE7" w:rsidRPr="009A570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86EE7" w:rsidRPr="009A5702">
        <w:rPr>
          <w:rFonts w:ascii="Courier New" w:hAnsi="Courier New" w:cs="Courier New"/>
          <w:sz w:val="28"/>
          <w:szCs w:val="28"/>
          <w:lang w:val="en-US"/>
        </w:rPr>
        <w:t>(RFC 4627)</w:t>
      </w:r>
      <w:r w:rsidR="009A5702">
        <w:rPr>
          <w:rFonts w:ascii="Courier New" w:hAnsi="Courier New" w:cs="Courier New"/>
          <w:sz w:val="28"/>
          <w:szCs w:val="28"/>
          <w:lang w:val="en-US"/>
        </w:rPr>
        <w:t>, Content-Type, Accept</w:t>
      </w:r>
    </w:p>
    <w:p w:rsidR="00586EE7" w:rsidRDefault="00586EE7" w:rsidP="00094A0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86EE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2124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6EE7" w:rsidRPr="00586EE7" w:rsidRDefault="00586EE7" w:rsidP="00586E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1A03" w:rsidRPr="00BB1A03" w:rsidRDefault="00BB1A03" w:rsidP="00BB1A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5000625"/>
            <wp:effectExtent l="19050" t="19050" r="19050" b="2857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000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52825"/>
            <wp:effectExtent l="19050" t="19050" r="28575" b="2857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52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93C32" w:rsidRPr="009A5702" w:rsidRDefault="00C6191B" w:rsidP="00C93C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="00CA7E5B"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2B1388">
        <w:rPr>
          <w:rFonts w:ascii="Courier New" w:hAnsi="Courier New" w:cs="Courier New"/>
          <w:sz w:val="28"/>
          <w:szCs w:val="28"/>
          <w:lang w:val="en-US"/>
        </w:rPr>
        <w:t>XML</w:t>
      </w:r>
      <w:r w:rsidR="002B1388" w:rsidRPr="002B1388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ормат</w:t>
      </w:r>
      <w:r w:rsidR="009A5702">
        <w:rPr>
          <w:rFonts w:ascii="Courier New" w:hAnsi="Courier New" w:cs="Courier New"/>
          <w:sz w:val="28"/>
          <w:szCs w:val="28"/>
        </w:rPr>
        <w:t xml:space="preserve">, </w:t>
      </w:r>
      <w:r w:rsidR="00C603C6" w:rsidRPr="009A5702">
        <w:rPr>
          <w:rFonts w:ascii="Courier New" w:hAnsi="Courier New" w:cs="Courier New"/>
          <w:sz w:val="28"/>
          <w:szCs w:val="28"/>
          <w:lang w:val="en-US"/>
        </w:rPr>
        <w:t>MIME</w:t>
      </w:r>
      <w:r w:rsidR="00C603C6" w:rsidRPr="009A5702">
        <w:rPr>
          <w:rFonts w:ascii="Courier New" w:hAnsi="Courier New" w:cs="Courier New"/>
          <w:sz w:val="28"/>
          <w:szCs w:val="28"/>
        </w:rPr>
        <w:t>:</w:t>
      </w:r>
      <w:r w:rsidR="00C93C32" w:rsidRPr="009A5702">
        <w:rPr>
          <w:rFonts w:ascii="Courier New" w:hAnsi="Courier New" w:cs="Courier New"/>
          <w:sz w:val="28"/>
          <w:szCs w:val="28"/>
        </w:rPr>
        <w:t xml:space="preserve"> </w:t>
      </w:r>
      <w:r w:rsidR="00C603C6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application</w:t>
      </w:r>
      <w:r w:rsidR="00C603C6" w:rsidRPr="009A5702">
        <w:rPr>
          <w:rFonts w:ascii="Courier New" w:hAnsi="Courier New" w:cs="Courier New"/>
          <w:b/>
          <w:i/>
          <w:sz w:val="28"/>
          <w:szCs w:val="28"/>
        </w:rPr>
        <w:t>/</w:t>
      </w:r>
      <w:r w:rsidR="00C603C6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xml</w:t>
      </w:r>
      <w:r w:rsidR="00C93C32" w:rsidRPr="009A5702">
        <w:rPr>
          <w:rFonts w:ascii="Courier New" w:hAnsi="Courier New" w:cs="Courier New"/>
          <w:b/>
          <w:i/>
          <w:sz w:val="28"/>
          <w:szCs w:val="28"/>
        </w:rPr>
        <w:t xml:space="preserve">, </w:t>
      </w:r>
      <w:r w:rsidR="00C603C6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text</w:t>
      </w:r>
      <w:r w:rsidR="00C603C6" w:rsidRPr="009A5702">
        <w:rPr>
          <w:rFonts w:ascii="Courier New" w:hAnsi="Courier New" w:cs="Courier New"/>
          <w:b/>
          <w:i/>
          <w:sz w:val="28"/>
          <w:szCs w:val="28"/>
        </w:rPr>
        <w:t>/</w:t>
      </w:r>
      <w:r w:rsidR="00C603C6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xml</w:t>
      </w:r>
      <w:r w:rsidR="00C603C6" w:rsidRPr="009A5702">
        <w:rPr>
          <w:rFonts w:ascii="Courier New" w:hAnsi="Courier New" w:cs="Courier New"/>
          <w:b/>
          <w:i/>
          <w:sz w:val="28"/>
          <w:szCs w:val="28"/>
        </w:rPr>
        <w:t xml:space="preserve"> </w:t>
      </w:r>
    </w:p>
    <w:p w:rsidR="00C93C32" w:rsidRPr="009A5702" w:rsidRDefault="00C93C32" w:rsidP="00C93C32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C603C6" w:rsidRPr="00C603C6" w:rsidRDefault="00C603C6" w:rsidP="00C603C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03C6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43525" cy="2781300"/>
            <wp:effectExtent l="19050" t="19050" r="28575" b="1905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314950"/>
            <wp:effectExtent l="0" t="0" r="9525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229350" cy="8658225"/>
            <wp:effectExtent l="0" t="0" r="0" b="952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865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Pr="002B1388" w:rsidRDefault="00C603C6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4476750"/>
            <wp:effectExtent l="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76500"/>
            <wp:effectExtent l="0" t="0" r="9525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72100"/>
            <wp:effectExtent l="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7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03C6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62350"/>
            <wp:effectExtent l="19050" t="19050" r="28575" b="1905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03C6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C5398" w:rsidRPr="007C5398" w:rsidRDefault="007C5398" w:rsidP="007C539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</w:p>
    <w:p w:rsidR="007C5398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5120640"/>
            <wp:effectExtent l="0" t="0" r="6350" b="381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60" cy="5123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1161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225DA4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2992120"/>
            <wp:effectExtent l="19050" t="19050" r="25400" b="1778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92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398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>
            <wp:extent cx="6642100" cy="2757805"/>
            <wp:effectExtent l="19050" t="19050" r="25400" b="2349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757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2867660" cy="1682750"/>
            <wp:effectExtent l="19050" t="19050" r="27940" b="1270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35115" cy="1924050"/>
            <wp:effectExtent l="19050" t="19050" r="13335" b="1905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192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C47502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2289658"/>
            <wp:effectExtent l="19050" t="19050" r="25400" b="1587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280" cy="22935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398" w:rsidRPr="007C5398" w:rsidRDefault="007C5398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Pr="00C47502" w:rsidRDefault="00C47502" w:rsidP="00C475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ultiparty</w:t>
      </w: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35115" cy="680313"/>
            <wp:effectExtent l="0" t="0" r="0" b="571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359" cy="682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6561455"/>
            <wp:effectExtent l="0" t="0" r="635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656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1228725"/>
            <wp:effectExtent l="0" t="0" r="6350" b="9525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>
            <wp:extent cx="6642100" cy="2545690"/>
            <wp:effectExtent l="19050" t="19050" r="25400" b="2667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305" cy="25492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B4262" w:rsidRPr="001234F2" w:rsidRDefault="00B95FF6" w:rsidP="001234F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5442585" cy="1901825"/>
            <wp:effectExtent l="19050" t="19050" r="24765" b="22225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2585" cy="190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0AB5" w:rsidRPr="001234F2" w:rsidRDefault="00400AB5" w:rsidP="001234F2">
      <w:pPr>
        <w:rPr>
          <w:rFonts w:ascii="Courier New" w:hAnsi="Courier New" w:cs="Courier New"/>
        </w:rPr>
      </w:pPr>
    </w:p>
    <w:p w:rsidR="00400AB5" w:rsidRPr="0015470B" w:rsidRDefault="001234F2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700269">
        <w:rPr>
          <w:rFonts w:ascii="Courier New" w:hAnsi="Courier New" w:cs="Courier New"/>
          <w:b/>
          <w:sz w:val="28"/>
          <w:szCs w:val="28"/>
        </w:rPr>
        <w:t>сервер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400AB5" w:rsidRPr="0015470B">
        <w:rPr>
          <w:rFonts w:ascii="Courier New" w:hAnsi="Courier New" w:cs="Courier New"/>
          <w:sz w:val="28"/>
          <w:szCs w:val="28"/>
          <w:lang w:val="en-US"/>
        </w:rPr>
        <w:t>http.STATUS_CODES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>{ '100': 'Continu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101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Switching Protocols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102': 'Processing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200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OK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201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Creat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202': 'Accept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203': 'Non-Authoritative Information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204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No Conten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205': 'Reset Conten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206': 'Partial Conten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207': 'Multi-Status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300': 'Multiple Choices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301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Moved Permanently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302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Moved Temporarily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303': 'See Other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304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Not Modifi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305': 'Use Proxy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307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Temporary Redirec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400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Bad Reques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401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Unauthoriz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02': 'Payment Requir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b/>
          <w:sz w:val="28"/>
          <w:szCs w:val="28"/>
          <w:lang w:val="en-US"/>
        </w:rPr>
        <w:t xml:space="preserve">  '403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Forbidden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404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Not Foun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405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Method Not Allow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06': 'Not Acceptabl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07': 'Proxy Authentication Requir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08': 'Request Time-ou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409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Conflic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0': 'Gon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1': 'Length Requir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2': 'Precondition Fail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3': 'Request Entity Too Larg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4': 'Request-URI Too Larg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5': 'Unsupported Media Typ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6': 'Requested Range Not Satisfiabl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7': 'Expectation Fail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8': 'I\'m a teapo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22': 'Unprocessable Entity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23': 'Lock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24': 'Failed Dependency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25': 'Unordered Collection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26': 'Upgrade Requir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 '428': 'Precondition Requir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29': 'Too Many Requests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31': 'Request Header Fields Too Larg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500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Internal Server Error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01': 'Not Implement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02': 'Bad Gateway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03': 'Service Unavailabl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04': 'Gateway Time-ou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05': 'HTTP Version Not Support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06': 'Variant Also Negotiates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07': 'Insufficient Storag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09': 'Bandwidth Limit Exceed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10': 'Not Extended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234F2">
        <w:rPr>
          <w:rFonts w:ascii="Courier New" w:hAnsi="Courier New" w:cs="Courier New"/>
          <w:sz w:val="28"/>
          <w:szCs w:val="28"/>
        </w:rPr>
        <w:t>'511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etwork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Authenticat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ired</w:t>
      </w:r>
      <w:proofErr w:type="spellEnd"/>
      <w:proofErr w:type="gramStart"/>
      <w:r w:rsidRPr="001234F2">
        <w:rPr>
          <w:rFonts w:ascii="Courier New" w:hAnsi="Courier New" w:cs="Courier New"/>
          <w:sz w:val="28"/>
          <w:szCs w:val="28"/>
        </w:rPr>
        <w:t>' }</w:t>
      </w:r>
      <w:proofErr w:type="gramEnd"/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400AB5" w:rsidSect="00FD0ACF">
      <w:footerReference w:type="default" r:id="rId84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A5CDE" w:rsidRDefault="00BA5CDE" w:rsidP="00AD4EA6">
      <w:pPr>
        <w:spacing w:after="0" w:line="240" w:lineRule="auto"/>
      </w:pPr>
      <w:r>
        <w:separator/>
      </w:r>
    </w:p>
  </w:endnote>
  <w:endnote w:type="continuationSeparator" w:id="0">
    <w:p w:rsidR="00BA5CDE" w:rsidRDefault="00BA5CDE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F38E1" w:rsidRDefault="006F38E1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11F63">
          <w:rPr>
            <w:noProof/>
          </w:rPr>
          <w:t>33</w:t>
        </w:r>
        <w:r>
          <w:fldChar w:fldCharType="end"/>
        </w:r>
      </w:p>
    </w:sdtContent>
  </w:sdt>
  <w:p w:rsidR="006F38E1" w:rsidRDefault="006F38E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A5CDE" w:rsidRDefault="00BA5CDE" w:rsidP="00AD4EA6">
      <w:pPr>
        <w:spacing w:after="0" w:line="240" w:lineRule="auto"/>
      </w:pPr>
      <w:r>
        <w:separator/>
      </w:r>
    </w:p>
  </w:footnote>
  <w:footnote w:type="continuationSeparator" w:id="0">
    <w:p w:rsidR="00BA5CDE" w:rsidRDefault="00BA5CDE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18A250A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3511B"/>
    <w:rsid w:val="000438C6"/>
    <w:rsid w:val="00044C8F"/>
    <w:rsid w:val="00051116"/>
    <w:rsid w:val="00052F79"/>
    <w:rsid w:val="0005363E"/>
    <w:rsid w:val="00055744"/>
    <w:rsid w:val="0006777B"/>
    <w:rsid w:val="000748D0"/>
    <w:rsid w:val="00087A02"/>
    <w:rsid w:val="00094A0B"/>
    <w:rsid w:val="0009523E"/>
    <w:rsid w:val="000A5B6B"/>
    <w:rsid w:val="000A639F"/>
    <w:rsid w:val="000B6079"/>
    <w:rsid w:val="000C2510"/>
    <w:rsid w:val="000D3DC3"/>
    <w:rsid w:val="000D6612"/>
    <w:rsid w:val="000F71D3"/>
    <w:rsid w:val="00101EF7"/>
    <w:rsid w:val="001046E2"/>
    <w:rsid w:val="001140CA"/>
    <w:rsid w:val="00114CDC"/>
    <w:rsid w:val="001234F2"/>
    <w:rsid w:val="00126225"/>
    <w:rsid w:val="0014345C"/>
    <w:rsid w:val="0015470B"/>
    <w:rsid w:val="00160A63"/>
    <w:rsid w:val="00167CAA"/>
    <w:rsid w:val="00183E1A"/>
    <w:rsid w:val="0019251A"/>
    <w:rsid w:val="00192585"/>
    <w:rsid w:val="001963E6"/>
    <w:rsid w:val="001B6092"/>
    <w:rsid w:val="001D2516"/>
    <w:rsid w:val="001D5E13"/>
    <w:rsid w:val="001E6002"/>
    <w:rsid w:val="001F1AF6"/>
    <w:rsid w:val="002015E5"/>
    <w:rsid w:val="00204E3C"/>
    <w:rsid w:val="00207C43"/>
    <w:rsid w:val="0022412C"/>
    <w:rsid w:val="00225DA4"/>
    <w:rsid w:val="002362EF"/>
    <w:rsid w:val="002363E9"/>
    <w:rsid w:val="00240B03"/>
    <w:rsid w:val="00241EA9"/>
    <w:rsid w:val="00242449"/>
    <w:rsid w:val="00243B43"/>
    <w:rsid w:val="002551B0"/>
    <w:rsid w:val="002566D9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1161"/>
    <w:rsid w:val="002D373D"/>
    <w:rsid w:val="002D45C4"/>
    <w:rsid w:val="002D5418"/>
    <w:rsid w:val="002E3061"/>
    <w:rsid w:val="002F43AC"/>
    <w:rsid w:val="00304EB7"/>
    <w:rsid w:val="00307C0C"/>
    <w:rsid w:val="00311BBF"/>
    <w:rsid w:val="003128D3"/>
    <w:rsid w:val="00312BBB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A727E"/>
    <w:rsid w:val="003B0BFC"/>
    <w:rsid w:val="003B2453"/>
    <w:rsid w:val="003B40C6"/>
    <w:rsid w:val="003C2417"/>
    <w:rsid w:val="003D108D"/>
    <w:rsid w:val="003F520D"/>
    <w:rsid w:val="00400AB5"/>
    <w:rsid w:val="00401654"/>
    <w:rsid w:val="00407E30"/>
    <w:rsid w:val="00407EF2"/>
    <w:rsid w:val="004132ED"/>
    <w:rsid w:val="004543D8"/>
    <w:rsid w:val="0046100E"/>
    <w:rsid w:val="00461C2B"/>
    <w:rsid w:val="00465F91"/>
    <w:rsid w:val="0046725B"/>
    <w:rsid w:val="00471CF2"/>
    <w:rsid w:val="00480A8E"/>
    <w:rsid w:val="00491ECE"/>
    <w:rsid w:val="0049413B"/>
    <w:rsid w:val="00496C14"/>
    <w:rsid w:val="00496D5F"/>
    <w:rsid w:val="004B0991"/>
    <w:rsid w:val="004B2510"/>
    <w:rsid w:val="004B2C31"/>
    <w:rsid w:val="004B4BB8"/>
    <w:rsid w:val="004D124B"/>
    <w:rsid w:val="004F6B73"/>
    <w:rsid w:val="00505A85"/>
    <w:rsid w:val="00510C38"/>
    <w:rsid w:val="00512ABE"/>
    <w:rsid w:val="00520627"/>
    <w:rsid w:val="00533C2E"/>
    <w:rsid w:val="0053408E"/>
    <w:rsid w:val="005375DD"/>
    <w:rsid w:val="00537832"/>
    <w:rsid w:val="00542DA1"/>
    <w:rsid w:val="00554358"/>
    <w:rsid w:val="00571B5C"/>
    <w:rsid w:val="00582131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23073"/>
    <w:rsid w:val="006424E5"/>
    <w:rsid w:val="00651227"/>
    <w:rsid w:val="00653E3C"/>
    <w:rsid w:val="00657063"/>
    <w:rsid w:val="00661C28"/>
    <w:rsid w:val="00682A48"/>
    <w:rsid w:val="00690779"/>
    <w:rsid w:val="00692D0D"/>
    <w:rsid w:val="006A5120"/>
    <w:rsid w:val="006B2738"/>
    <w:rsid w:val="006B598E"/>
    <w:rsid w:val="006D4077"/>
    <w:rsid w:val="006E771A"/>
    <w:rsid w:val="006E7808"/>
    <w:rsid w:val="006F0186"/>
    <w:rsid w:val="006F24B1"/>
    <w:rsid w:val="006F38E1"/>
    <w:rsid w:val="00700269"/>
    <w:rsid w:val="00704AA8"/>
    <w:rsid w:val="00704F1B"/>
    <w:rsid w:val="007072CC"/>
    <w:rsid w:val="007103E2"/>
    <w:rsid w:val="00711F63"/>
    <w:rsid w:val="00725EFE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5398"/>
    <w:rsid w:val="007C7856"/>
    <w:rsid w:val="007D4078"/>
    <w:rsid w:val="007E4846"/>
    <w:rsid w:val="007F2CCF"/>
    <w:rsid w:val="0082186D"/>
    <w:rsid w:val="00823DD5"/>
    <w:rsid w:val="00823E58"/>
    <w:rsid w:val="0082443F"/>
    <w:rsid w:val="00844773"/>
    <w:rsid w:val="00846A34"/>
    <w:rsid w:val="0085654D"/>
    <w:rsid w:val="008841EF"/>
    <w:rsid w:val="00897B9B"/>
    <w:rsid w:val="008A486B"/>
    <w:rsid w:val="008A746F"/>
    <w:rsid w:val="008B148C"/>
    <w:rsid w:val="008B253B"/>
    <w:rsid w:val="008B4B24"/>
    <w:rsid w:val="008E6C22"/>
    <w:rsid w:val="008F4D26"/>
    <w:rsid w:val="00915DED"/>
    <w:rsid w:val="00942319"/>
    <w:rsid w:val="00953188"/>
    <w:rsid w:val="0095426B"/>
    <w:rsid w:val="00954C7D"/>
    <w:rsid w:val="00967800"/>
    <w:rsid w:val="009735C2"/>
    <w:rsid w:val="00985397"/>
    <w:rsid w:val="00996355"/>
    <w:rsid w:val="00996735"/>
    <w:rsid w:val="009A060A"/>
    <w:rsid w:val="009A3A8D"/>
    <w:rsid w:val="009A478D"/>
    <w:rsid w:val="009A5702"/>
    <w:rsid w:val="009B2B8D"/>
    <w:rsid w:val="009C04C4"/>
    <w:rsid w:val="009C4640"/>
    <w:rsid w:val="009C6193"/>
    <w:rsid w:val="009D0A92"/>
    <w:rsid w:val="009D6D1B"/>
    <w:rsid w:val="009E766D"/>
    <w:rsid w:val="009F1E57"/>
    <w:rsid w:val="009F2C01"/>
    <w:rsid w:val="009F3DF6"/>
    <w:rsid w:val="009F45D4"/>
    <w:rsid w:val="00A039E7"/>
    <w:rsid w:val="00A10CA9"/>
    <w:rsid w:val="00A122DF"/>
    <w:rsid w:val="00A235A2"/>
    <w:rsid w:val="00A45D56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4EA6"/>
    <w:rsid w:val="00AE0978"/>
    <w:rsid w:val="00AE6403"/>
    <w:rsid w:val="00B0599C"/>
    <w:rsid w:val="00B06657"/>
    <w:rsid w:val="00B16D13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4AC8"/>
    <w:rsid w:val="00BA4F3B"/>
    <w:rsid w:val="00BA5CDE"/>
    <w:rsid w:val="00BA7107"/>
    <w:rsid w:val="00BB1902"/>
    <w:rsid w:val="00BB1A03"/>
    <w:rsid w:val="00BB41AB"/>
    <w:rsid w:val="00BB494D"/>
    <w:rsid w:val="00BB603F"/>
    <w:rsid w:val="00BC4642"/>
    <w:rsid w:val="00BD1BFE"/>
    <w:rsid w:val="00BD21FB"/>
    <w:rsid w:val="00BD5573"/>
    <w:rsid w:val="00BE1AC8"/>
    <w:rsid w:val="00BE2CED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4DAD"/>
    <w:rsid w:val="00C47502"/>
    <w:rsid w:val="00C55FCB"/>
    <w:rsid w:val="00C603C6"/>
    <w:rsid w:val="00C6191B"/>
    <w:rsid w:val="00C71BE7"/>
    <w:rsid w:val="00C737A9"/>
    <w:rsid w:val="00C73A08"/>
    <w:rsid w:val="00C93C32"/>
    <w:rsid w:val="00C96706"/>
    <w:rsid w:val="00CA0DD4"/>
    <w:rsid w:val="00CA2E6A"/>
    <w:rsid w:val="00CA52FC"/>
    <w:rsid w:val="00CA7E5B"/>
    <w:rsid w:val="00CB4688"/>
    <w:rsid w:val="00CC18F5"/>
    <w:rsid w:val="00CC2399"/>
    <w:rsid w:val="00CC7C90"/>
    <w:rsid w:val="00CD6964"/>
    <w:rsid w:val="00D35AF5"/>
    <w:rsid w:val="00D61DB7"/>
    <w:rsid w:val="00D67717"/>
    <w:rsid w:val="00D74A0E"/>
    <w:rsid w:val="00D8566C"/>
    <w:rsid w:val="00DA667E"/>
    <w:rsid w:val="00DB1E16"/>
    <w:rsid w:val="00DD5A33"/>
    <w:rsid w:val="00DD7757"/>
    <w:rsid w:val="00DE3BCD"/>
    <w:rsid w:val="00DF660C"/>
    <w:rsid w:val="00E0373D"/>
    <w:rsid w:val="00E1478F"/>
    <w:rsid w:val="00E15197"/>
    <w:rsid w:val="00E16BD6"/>
    <w:rsid w:val="00E202A3"/>
    <w:rsid w:val="00E27137"/>
    <w:rsid w:val="00E438FE"/>
    <w:rsid w:val="00E52E16"/>
    <w:rsid w:val="00E7565E"/>
    <w:rsid w:val="00E82BC8"/>
    <w:rsid w:val="00E84709"/>
    <w:rsid w:val="00E96E88"/>
    <w:rsid w:val="00EA7A2C"/>
    <w:rsid w:val="00EB3C23"/>
    <w:rsid w:val="00EB5D80"/>
    <w:rsid w:val="00ED368B"/>
    <w:rsid w:val="00EE0C7D"/>
    <w:rsid w:val="00EE0DD9"/>
    <w:rsid w:val="00EF3A58"/>
    <w:rsid w:val="00EF4BFF"/>
    <w:rsid w:val="00F0637E"/>
    <w:rsid w:val="00F067A3"/>
    <w:rsid w:val="00F118CF"/>
    <w:rsid w:val="00F12185"/>
    <w:rsid w:val="00F24738"/>
    <w:rsid w:val="00F26789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A478A"/>
    <w:rsid w:val="00FA674B"/>
    <w:rsid w:val="00FA6915"/>
    <w:rsid w:val="00FB63EC"/>
    <w:rsid w:val="00FD0ACF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semiHidden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0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emf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package" Target="embeddings/_________Microsoft_Visio2.vsdx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emf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49" Type="http://schemas.openxmlformats.org/officeDocument/2006/relationships/image" Target="media/image40.png"/><Relationship Id="rId57" Type="http://schemas.openxmlformats.org/officeDocument/2006/relationships/image" Target="media/image48.emf"/><Relationship Id="rId10" Type="http://schemas.openxmlformats.org/officeDocument/2006/relationships/image" Target="media/image3.png"/><Relationship Id="rId31" Type="http://schemas.openxmlformats.org/officeDocument/2006/relationships/package" Target="embeddings/_________Microsoft_Visio1.vsdx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DDC2E3-5656-4EBC-B57E-7498977701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4</TotalTime>
  <Pages>34</Pages>
  <Words>590</Words>
  <Characters>3366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16</cp:revision>
  <dcterms:created xsi:type="dcterms:W3CDTF">2019-08-29T20:41:00Z</dcterms:created>
  <dcterms:modified xsi:type="dcterms:W3CDTF">2022-10-21T20:32:00Z</dcterms:modified>
</cp:coreProperties>
</file>